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7A3C" w:rsidRDefault="00E2317F" w:rsidP="00E2317F">
      <w:pPr>
        <w:jc w:val="center"/>
        <w:rPr>
          <w:b/>
          <w:bCs/>
          <w:sz w:val="28"/>
          <w:szCs w:val="28"/>
        </w:rPr>
      </w:pPr>
      <w:r w:rsidRPr="00E2317F">
        <w:rPr>
          <w:b/>
          <w:bCs/>
          <w:sz w:val="28"/>
          <w:szCs w:val="28"/>
        </w:rPr>
        <w:t>Reporting design</w:t>
      </w:r>
    </w:p>
    <w:p w:rsidR="00E2317F" w:rsidRDefault="00E2317F" w:rsidP="00E2317F">
      <w:pPr>
        <w:jc w:val="center"/>
        <w:rPr>
          <w:b/>
          <w:bCs/>
          <w:sz w:val="28"/>
          <w:szCs w:val="28"/>
        </w:rPr>
      </w:pPr>
    </w:p>
    <w:p w:rsidR="00E2317F" w:rsidRDefault="00E2317F" w:rsidP="00E2317F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At </w:t>
      </w:r>
      <w:proofErr w:type="spellStart"/>
      <w:r>
        <w:rPr>
          <w:sz w:val="24"/>
          <w:szCs w:val="24"/>
        </w:rPr>
        <w:t>Upazila</w:t>
      </w:r>
      <w:proofErr w:type="spellEnd"/>
      <w:r>
        <w:rPr>
          <w:sz w:val="24"/>
          <w:szCs w:val="24"/>
        </w:rPr>
        <w:t xml:space="preserve"> level, the reporting design will be like below.</w:t>
      </w:r>
    </w:p>
    <w:p w:rsidR="00E2317F" w:rsidRDefault="00E2317F" w:rsidP="00E2317F">
      <w:pPr>
        <w:pStyle w:val="ListParagraph"/>
        <w:rPr>
          <w:sz w:val="24"/>
          <w:szCs w:val="24"/>
        </w:rPr>
      </w:pPr>
    </w:p>
    <w:p w:rsidR="00E2317F" w:rsidRDefault="00E2317F" w:rsidP="00E2317F">
      <w:pPr>
        <w:pStyle w:val="ListParagraph"/>
        <w:rPr>
          <w:sz w:val="24"/>
          <w:szCs w:val="24"/>
        </w:rPr>
      </w:pPr>
    </w:p>
    <w:p w:rsidR="00E2317F" w:rsidRDefault="00E2317F" w:rsidP="00E2317F">
      <w:pPr>
        <w:pStyle w:val="ListParagraph"/>
      </w:pPr>
      <w:r>
        <w:object w:dxaOrig="8227" w:dyaOrig="8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438pt" o:ole="">
            <v:imagedata r:id="rId5" o:title=""/>
          </v:shape>
          <o:OLEObject Type="Embed" ProgID="Visio.Drawing.11" ShapeID="_x0000_i1025" DrawAspect="Content" ObjectID="_1440246055" r:id="rId6"/>
        </w:object>
      </w: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</w:pPr>
      <w:r>
        <w:lastRenderedPageBreak/>
        <w:t>After clicking every Q type, the below page will appear</w:t>
      </w:r>
    </w:p>
    <w:p w:rsidR="00E2317F" w:rsidRDefault="00E2317F" w:rsidP="00E2317F">
      <w:pPr>
        <w:pStyle w:val="ListParagraph"/>
      </w:pPr>
      <w:r>
        <w:object w:dxaOrig="11143" w:dyaOrig="14167">
          <v:shape id="_x0000_i1026" type="#_x0000_t75" style="width:467.25pt;height:594pt" o:ole="">
            <v:imagedata r:id="rId7" o:title=""/>
          </v:shape>
          <o:OLEObject Type="Embed" ProgID="Visio.Drawing.11" ShapeID="_x0000_i1026" DrawAspect="Content" ObjectID="_1440246056" r:id="rId8"/>
        </w:object>
      </w:r>
    </w:p>
    <w:p w:rsidR="00E2317F" w:rsidRDefault="00E2317F" w:rsidP="00E2317F">
      <w:pPr>
        <w:pStyle w:val="ListParagraph"/>
      </w:pPr>
    </w:p>
    <w:p w:rsidR="00E2317F" w:rsidRDefault="00E2317F" w:rsidP="00E2317F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At district level, the report will be like below.</w:t>
      </w:r>
    </w:p>
    <w:p w:rsidR="00E2317F" w:rsidRDefault="00E2317F" w:rsidP="00E2317F">
      <w:pPr>
        <w:pStyle w:val="ListParagraph"/>
        <w:rPr>
          <w:sz w:val="24"/>
          <w:szCs w:val="24"/>
        </w:rPr>
      </w:pPr>
    </w:p>
    <w:p w:rsidR="00E2317F" w:rsidRDefault="00E2317F" w:rsidP="00E2317F">
      <w:pPr>
        <w:pStyle w:val="ListParagraph"/>
      </w:pPr>
      <w:r>
        <w:object w:dxaOrig="11215" w:dyaOrig="12007">
          <v:shape id="_x0000_i1027" type="#_x0000_t75" style="width:468pt;height:501pt" o:ole="">
            <v:imagedata r:id="rId9" o:title=""/>
          </v:shape>
          <o:OLEObject Type="Embed" ProgID="Visio.Drawing.11" ShapeID="_x0000_i1027" DrawAspect="Content" ObjectID="_1440246057" r:id="rId10"/>
        </w:object>
      </w:r>
    </w:p>
    <w:p w:rsidR="00E2317F" w:rsidRDefault="00E2317F">
      <w:r>
        <w:br w:type="page"/>
      </w:r>
    </w:p>
    <w:p w:rsidR="00E2317F" w:rsidRDefault="00E2317F" w:rsidP="00E2317F">
      <w:pPr>
        <w:pStyle w:val="ListParagraph"/>
      </w:pPr>
      <w:r>
        <w:lastRenderedPageBreak/>
        <w:t xml:space="preserve">After clicking every </w:t>
      </w:r>
      <w:proofErr w:type="spellStart"/>
      <w:r>
        <w:t>Upazila</w:t>
      </w:r>
      <w:proofErr w:type="spellEnd"/>
      <w:r>
        <w:t>, the below page will appear</w:t>
      </w:r>
    </w:p>
    <w:p w:rsidR="00AB3B34" w:rsidRDefault="00E2317F" w:rsidP="00E2317F">
      <w:pPr>
        <w:pStyle w:val="ListParagraph"/>
      </w:pPr>
      <w:r>
        <w:object w:dxaOrig="11849" w:dyaOrig="13564">
          <v:shape id="_x0000_i1028" type="#_x0000_t75" style="width:467.25pt;height:534.75pt" o:ole="">
            <v:imagedata r:id="rId11" o:title=""/>
          </v:shape>
          <o:OLEObject Type="Embed" ProgID="Visio.Drawing.11" ShapeID="_x0000_i1028" DrawAspect="Content" ObjectID="_1440246058" r:id="rId12"/>
        </w:object>
      </w:r>
    </w:p>
    <w:p w:rsidR="00E2317F" w:rsidRPr="00AB3B34" w:rsidRDefault="00AB3B34" w:rsidP="00AB3B34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t xml:space="preserve">At division same type of report like district level will appear. Only, name of the districts will appear instead of </w:t>
      </w:r>
      <w:proofErr w:type="spellStart"/>
      <w:r>
        <w:t>Upazila</w:t>
      </w:r>
      <w:proofErr w:type="spellEnd"/>
      <w:r>
        <w:t>.</w:t>
      </w:r>
    </w:p>
    <w:p w:rsidR="00AB3B34" w:rsidRPr="00E2317F" w:rsidRDefault="00AB3B34" w:rsidP="00AB3B34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t xml:space="preserve">At national level, same type of report like district level will appear. Only, name of the division will appear instead of </w:t>
      </w:r>
      <w:proofErr w:type="spellStart"/>
      <w:r>
        <w:t>Upazila</w:t>
      </w:r>
      <w:proofErr w:type="spellEnd"/>
      <w:r>
        <w:t>.</w:t>
      </w:r>
    </w:p>
    <w:sectPr w:rsidR="00AB3B34" w:rsidRPr="00E2317F" w:rsidSect="00727A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rinda">
    <w:panose1 w:val="02000500000000020004"/>
    <w:charset w:val="00"/>
    <w:family w:val="auto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23611"/>
    <w:multiLevelType w:val="hybridMultilevel"/>
    <w:tmpl w:val="EB942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DF149F"/>
    <w:multiLevelType w:val="hybridMultilevel"/>
    <w:tmpl w:val="0AB882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E2317F"/>
    <w:rsid w:val="00727A3C"/>
    <w:rsid w:val="00AB3B34"/>
    <w:rsid w:val="00E231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7A3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2317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93</Words>
  <Characters>535</Characters>
  <Application>Microsoft Office Word</Application>
  <DocSecurity>0</DocSecurity>
  <Lines>4</Lines>
  <Paragraphs>1</Paragraphs>
  <ScaleCrop>false</ScaleCrop>
  <Company>MMC</Company>
  <LinksUpToDate>false</LinksUpToDate>
  <CharactersWithSpaces>6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jib</dc:creator>
  <cp:keywords/>
  <dc:description/>
  <cp:lastModifiedBy>Sojib</cp:lastModifiedBy>
  <cp:revision>2</cp:revision>
  <dcterms:created xsi:type="dcterms:W3CDTF">2013-09-09T09:27:00Z</dcterms:created>
  <dcterms:modified xsi:type="dcterms:W3CDTF">2013-09-09T09:34:00Z</dcterms:modified>
</cp:coreProperties>
</file>